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5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5F70E600-0AD6-4F66-90E0-F45D1207C09E}">
          <p14:sldIdLst>
            <p14:sldId id="256"/>
            <p14:sldId id="265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</p14:sldIdLst>
        </p14:section>
        <p14:section name="Untitled Section" id="{D988D468-E684-4E75-B30F-76ECB817456C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8" d="100"/>
          <a:sy n="98" d="100"/>
        </p:scale>
        <p:origin x="1018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9531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6812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723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6845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9930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3320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3011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8578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017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80428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4038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159196-2A6F-4577-AC55-DD44B16393E7}" type="datetimeFigureOut">
              <a:rPr lang="en-US" smtClean="0"/>
              <a:t>4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0D5BDF-0266-4CA6-9619-D5DB691B52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499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13" Type="http://schemas.openxmlformats.org/officeDocument/2006/relationships/image" Target="../media/image6.png"/><Relationship Id="rId18" Type="http://schemas.openxmlformats.org/officeDocument/2006/relationships/oleObject" Target="file:///C:\Users\jcarcamo\Documents\_me\Carlos\cottages\cottages_network_v4.vsd\Drawing\~Page-1\Telephone.1833" TargetMode="External"/><Relationship Id="rId3" Type="http://schemas.openxmlformats.org/officeDocument/2006/relationships/slide" Target="slide5.xml"/><Relationship Id="rId21" Type="http://schemas.openxmlformats.org/officeDocument/2006/relationships/image" Target="../media/image9.jpeg"/><Relationship Id="rId7" Type="http://schemas.openxmlformats.org/officeDocument/2006/relationships/slide" Target="slide4.xml"/><Relationship Id="rId12" Type="http://schemas.openxmlformats.org/officeDocument/2006/relationships/slide" Target="slide3.xml"/><Relationship Id="rId17" Type="http://schemas.openxmlformats.org/officeDocument/2006/relationships/slide" Target="slide7.xml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.png"/><Relationship Id="rId20" Type="http://schemas.openxmlformats.org/officeDocument/2006/relationships/slide" Target="slide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11" Type="http://schemas.openxmlformats.org/officeDocument/2006/relationships/image" Target="../media/image5.png"/><Relationship Id="rId5" Type="http://schemas.openxmlformats.org/officeDocument/2006/relationships/slide" Target="slide8.xml"/><Relationship Id="rId15" Type="http://schemas.openxmlformats.org/officeDocument/2006/relationships/slide" Target="slide10.xml"/><Relationship Id="rId10" Type="http://schemas.openxmlformats.org/officeDocument/2006/relationships/slide" Target="slide9.xml"/><Relationship Id="rId19" Type="http://schemas.openxmlformats.org/officeDocument/2006/relationships/image" Target="../media/image1.emf"/><Relationship Id="rId4" Type="http://schemas.openxmlformats.org/officeDocument/2006/relationships/image" Target="../media/image2.png"/><Relationship Id="rId9" Type="http://schemas.openxmlformats.org/officeDocument/2006/relationships/image" Target="../media/image4.png"/><Relationship Id="rId1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jpg"/><Relationship Id="rId4" Type="http://schemas.openxmlformats.org/officeDocument/2006/relationships/image" Target="../media/image2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1.xml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wmf"/><Relationship Id="rId4" Type="http://schemas.openxmlformats.org/officeDocument/2006/relationships/slide" Target="slid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wmf"/><Relationship Id="rId4" Type="http://schemas.openxmlformats.org/officeDocument/2006/relationships/slide" Target="slid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jpeg"/><Relationship Id="rId5" Type="http://schemas.openxmlformats.org/officeDocument/2006/relationships/image" Target="../media/image11.wmf"/><Relationship Id="rId4" Type="http://schemas.openxmlformats.org/officeDocument/2006/relationships/slide" Target="slid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ogle.com/url?sa=i&amp;rct=j&amp;q=&amp;esrc=s&amp;frm=1&amp;source=images&amp;cd=&amp;cad=rja&amp;uact=8&amp;docid=uzjMv6XbvmltNM&amp;tbnid=lFgbIcMDTS4AVM:&amp;ved=0CAUQjRw&amp;url=http://blog.direcpath.com/secure-your-wireless-router/&amp;ei=ZMJWU4KuH5CsyATCgoCwBQ&amp;psig=AFQjCNE45YyrGuleKcjq8dAP5-RMV3Gz6g&amp;ust=1398281033223949" TargetMode="External"/><Relationship Id="rId13" Type="http://schemas.openxmlformats.org/officeDocument/2006/relationships/image" Target="../media/image27.jpeg"/><Relationship Id="rId3" Type="http://schemas.openxmlformats.org/officeDocument/2006/relationships/image" Target="../media/image23.jpeg"/><Relationship Id="rId7" Type="http://schemas.openxmlformats.org/officeDocument/2006/relationships/image" Target="../media/image11.wmf"/><Relationship Id="rId12" Type="http://schemas.openxmlformats.org/officeDocument/2006/relationships/hyperlink" Target="http://www.google.com/url?sa=i&amp;rct=j&amp;q=&amp;esrc=s&amp;frm=1&amp;source=images&amp;cd=&amp;cad=rja&amp;uact=8&amp;docid=iUkrVuhbhu3NqM&amp;tbnid=0_ekHpYe8vsSDM:&amp;ved=0CAUQjRw&amp;url=http://www.hardwarezone.com.sg/review-asus-rt-n56u-wireless-n-dual-band-router-bringing-sexy-back&amp;ei=pcNWU5q3A9ifyAS5o4HwCQ&amp;psig=AFQjCNE45YyrGuleKcjq8dAP5-RMV3Gz6g&amp;ust=1398281033223949" TargetMode="External"/><Relationship Id="rId2" Type="http://schemas.openxmlformats.org/officeDocument/2006/relationships/hyperlink" Target="http://www.google.com/url?sa=i&amp;rct=j&amp;q=&amp;esrc=s&amp;frm=1&amp;source=images&amp;cd=&amp;cad=rja&amp;uact=8&amp;docid=s0ZOF_jtZ1lj5M&amp;tbnid=3wq6QP_TCAWTnM:&amp;ved=0CAUQjRw&amp;url=http://news.softpedia.com/newsImage/ASUS-Reveals-Most-Powerful-Enthusiast-Router-2.jpg/&amp;ei=sMJWU5ahK8GzyAT3zICQCA&amp;psig=AFQjCNE45YyrGuleKcjq8dAP5-RMV3Gz6g&amp;ust=1398281033223949" TargetMode="External"/><Relationship Id="rId1" Type="http://schemas.openxmlformats.org/officeDocument/2006/relationships/slideLayout" Target="../slideLayouts/slideLayout7.xml"/><Relationship Id="rId6" Type="http://schemas.openxmlformats.org/officeDocument/2006/relationships/slide" Target="slide1.xml"/><Relationship Id="rId11" Type="http://schemas.openxmlformats.org/officeDocument/2006/relationships/image" Target="../media/image26.jpeg"/><Relationship Id="rId5" Type="http://schemas.openxmlformats.org/officeDocument/2006/relationships/image" Target="../media/image24.jpeg"/><Relationship Id="rId10" Type="http://schemas.openxmlformats.org/officeDocument/2006/relationships/hyperlink" Target="http://www.google.com/url?sa=i&amp;rct=j&amp;q=&amp;esrc=s&amp;frm=1&amp;source=images&amp;cd=&amp;cad=rja&amp;uact=8&amp;docid=ytQe8Ko75TuaJM&amp;tbnid=Ae7AoM6-0P3eDM:&amp;ved=0CAUQjRw&amp;url=http://www.instructables.com/id/D-Link-Wireless-Router-DIR-628-Setup-Without-CD/&amp;ei=68JWU9G3IdKnyAS1xIFQ&amp;psig=AFQjCNE45YyrGuleKcjq8dAP5-RMV3Gz6g&amp;ust=1398281033223949" TargetMode="External"/><Relationship Id="rId4" Type="http://schemas.openxmlformats.org/officeDocument/2006/relationships/hyperlink" Target="http://www.google.com/url?sa=i&amp;rct=j&amp;q=&amp;esrc=s&amp;frm=1&amp;source=images&amp;cd=&amp;cad=rja&amp;uact=8&amp;docid=4Ep3Ty43cRTJJM&amp;tbnid=r2pz0wIkQHGf7M:&amp;ved=0CAUQjRw&amp;url=http://help.virginmedia.com/system/web/custom/viewArticle.jsp?articleid%3D341140%26ctype%3D&amp;ei=O8NWU5SmGZa3yAT9_ICAAQ&amp;psig=AFQjCNE45YyrGuleKcjq8dAP5-RMV3Gz6g&amp;ust=1398281033223949" TargetMode="External"/><Relationship Id="rId9" Type="http://schemas.openxmlformats.org/officeDocument/2006/relationships/image" Target="../media/image25.jpeg"/><Relationship Id="rId14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1" name="Picture 17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150" y="2362200"/>
            <a:ext cx="2327982" cy="1672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2" name="Picture 18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66" y="304800"/>
            <a:ext cx="1860299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>
            <a:hlinkClick r:id="rId7" action="ppaction://hlinksldjump"/>
          </p:cNvPr>
          <p:cNvCxnSpPr>
            <a:endCxn id="1045" idx="1"/>
          </p:cNvCxnSpPr>
          <p:nvPr/>
        </p:nvCxnSpPr>
        <p:spPr>
          <a:xfrm>
            <a:off x="2024065" y="805084"/>
            <a:ext cx="2014535" cy="9275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43" name="Picture 19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116" y="3313090"/>
            <a:ext cx="1371600" cy="1487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0">
            <a:hlinkClick r:id="rId10" action="ppaction://hlinksldjump"/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182" y="4800600"/>
            <a:ext cx="1538288" cy="169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5" name="Picture 21">
            <a:hlinkClick r:id="rId12" action="ppaction://hlinksldjump"/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43084"/>
            <a:ext cx="2794125" cy="1709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6" name="Picture 22">
            <a:hlinkClick r:id="rId12" action="ppaction://hlinksldjump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096030"/>
            <a:ext cx="1388083" cy="126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7" name="Picture 23">
            <a:hlinkClick r:id="rId15" action="ppaction://hlinksldjump"/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800600"/>
            <a:ext cx="2205037" cy="1783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Object 12">
            <a:hlinkClick r:id="rId17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074673"/>
              </p:ext>
            </p:extLst>
          </p:nvPr>
        </p:nvGraphicFramePr>
        <p:xfrm>
          <a:off x="7611758" y="4267200"/>
          <a:ext cx="1344405" cy="1437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18" imgW="668579" imgH="713610" progId="Visio.Drawing.11">
                  <p:link updateAutomatic="1"/>
                </p:oleObj>
              </mc:Choice>
              <mc:Fallback>
                <p:oleObj name="Visio" r:id="rId18" imgW="668579" imgH="71361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611758" y="4267200"/>
                        <a:ext cx="1344405" cy="1437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" name="Straight Connector 34">
            <a:hlinkClick r:id="rId7" action="ppaction://hlinksldjump"/>
          </p:cNvPr>
          <p:cNvCxnSpPr/>
          <p:nvPr/>
        </p:nvCxnSpPr>
        <p:spPr>
          <a:xfrm flipV="1">
            <a:off x="4295592" y="1524000"/>
            <a:ext cx="576445" cy="12301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hlinkClick r:id="rId7" action="ppaction://hlinksldjump"/>
          </p:cNvPr>
          <p:cNvCxnSpPr/>
          <p:nvPr/>
        </p:nvCxnSpPr>
        <p:spPr>
          <a:xfrm flipV="1">
            <a:off x="1524000" y="3359469"/>
            <a:ext cx="2013804" cy="1457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hlinkClick r:id="rId7" action="ppaction://hlinksldjump"/>
          </p:cNvPr>
          <p:cNvCxnSpPr/>
          <p:nvPr/>
        </p:nvCxnSpPr>
        <p:spPr>
          <a:xfrm flipV="1">
            <a:off x="3048000" y="3505200"/>
            <a:ext cx="9906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>
            <a:hlinkClick r:id="rId7" action="ppaction://hlinksldjump"/>
          </p:cNvPr>
          <p:cNvCxnSpPr/>
          <p:nvPr/>
        </p:nvCxnSpPr>
        <p:spPr>
          <a:xfrm flipH="1" flipV="1">
            <a:off x="4872037" y="3886200"/>
            <a:ext cx="393566" cy="17597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>
            <a:hlinkClick r:id="rId7" action="ppaction://hlinksldjump"/>
          </p:cNvPr>
          <p:cNvCxnSpPr/>
          <p:nvPr/>
        </p:nvCxnSpPr>
        <p:spPr>
          <a:xfrm flipH="1" flipV="1">
            <a:off x="5265603" y="3657600"/>
            <a:ext cx="2506797" cy="114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hlinkClick r:id="rId7" action="ppaction://hlinksldjump"/>
          </p:cNvPr>
          <p:cNvCxnSpPr/>
          <p:nvPr/>
        </p:nvCxnSpPr>
        <p:spPr>
          <a:xfrm>
            <a:off x="5715000" y="1371600"/>
            <a:ext cx="2057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>
            <a:hlinkClick r:id="rId20" action="ppaction://hlinksldjump"/>
          </p:cNvPr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1" y="46328"/>
            <a:ext cx="1524000" cy="13252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612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jcarcamo\AppData\Local\Microsoft\Windows\Temporary Internet Files\Content.IE5\03KB9G0G\MC900434693[1].wmf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5337" y="12858"/>
            <a:ext cx="728663" cy="740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E:\for Bluestep\hardware devices pictures\camer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691235"/>
            <a:ext cx="3092336" cy="2947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2400" y="152400"/>
            <a:ext cx="12840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Cameras</a:t>
            </a:r>
            <a:endParaRPr lang="en-US" sz="2400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990600"/>
            <a:ext cx="7620000" cy="232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7498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90" y="609600"/>
            <a:ext cx="9076910" cy="5680788"/>
          </a:xfrm>
          <a:prstGeom prst="rect">
            <a:avLst/>
          </a:prstGeom>
        </p:spPr>
      </p:pic>
      <p:pic>
        <p:nvPicPr>
          <p:cNvPr id="3" name="Picture 2" descr="C:\Users\jcarcamo\AppData\Local\Microsoft\Windows\Temporary Internet Files\Content.IE5\03KB9G0G\MC900434693[1].wmf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960" y="21253"/>
            <a:ext cx="728663" cy="740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77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" y="3352800"/>
            <a:ext cx="8572500" cy="28479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" y="581025"/>
            <a:ext cx="8572500" cy="2695575"/>
          </a:xfrm>
          <a:prstGeom prst="rect">
            <a:avLst/>
          </a:prstGeom>
        </p:spPr>
      </p:pic>
      <p:pic>
        <p:nvPicPr>
          <p:cNvPr id="2050" name="Picture 2" descr="C:\Users\jcarcamo\AppData\Local\Microsoft\Windows\Temporary Internet Files\Content.IE5\03KB9G0G\MC900434693[1].wmf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960" y="21253"/>
            <a:ext cx="728663" cy="740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2400" y="152400"/>
            <a:ext cx="17536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/>
              <a:t>Adtran</a:t>
            </a:r>
            <a:r>
              <a:rPr lang="en-US" sz="2400" b="1" dirty="0" smtClean="0"/>
              <a:t> 3120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77969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 descr="E:\for Bluestep\hardware devices pictures\network cab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467100"/>
            <a:ext cx="4419600" cy="331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E:\for Bluestep\hardware devices pictures\network cables color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469063" cy="426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C:\Users\jcarcamo\AppData\Local\Microsoft\Windows\Temporary Internet Files\Content.IE5\03KB9G0G\MC900434693[1].wmf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960" y="21253"/>
            <a:ext cx="728663" cy="740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839690" y="914400"/>
            <a:ext cx="21997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Network Cable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91166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jcarcamo\AppData\Local\Microsoft\Windows\Temporary Internet Files\Content.IE5\03KB9G0G\MC900434693[1].wmf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960" y="21253"/>
            <a:ext cx="728663" cy="740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E:\for Bluestep\hardware devices pictures\switch_netgea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16288"/>
            <a:ext cx="9144000" cy="2799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52400" y="152400"/>
            <a:ext cx="102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Switch</a:t>
            </a:r>
          </a:p>
        </p:txBody>
      </p:sp>
    </p:spTree>
    <p:extLst>
      <p:ext uri="{BB962C8B-B14F-4D97-AF65-F5344CB8AC3E}">
        <p14:creationId xmlns:p14="http://schemas.microsoft.com/office/powerpoint/2010/main" val="253434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jcarcamo\AppData\Local\Microsoft\Windows\Temporary Internet Files\Content.IE5\03KB9G0G\MC900434693[1].wmf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960" y="21253"/>
            <a:ext cx="728663" cy="740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E:\for Bluestep\hardware devices pictures\spa800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847344"/>
            <a:ext cx="8839201" cy="6010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2400" y="152400"/>
            <a:ext cx="182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ATA SPA8000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737143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0" name="Picture 6" descr="E:\for Bluestep\hardware devices pictures\Network Jac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7200" y="44196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9" name="Picture 5" descr="E:\for Bluestep\hardware devices pictures\Polycom-IP335 phone fr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4622" y="1"/>
            <a:ext cx="4221778" cy="495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C:\Users\jcarcamo\AppData\Local\Microsoft\Windows\Temporary Internet Files\Content.IE5\03KB9G0G\MC900434693[1].wmf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960" y="21253"/>
            <a:ext cx="728663" cy="740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E:\for Bluestep\hardware devices pictures\Polycom-IP335 phone bac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1242" y="2057400"/>
            <a:ext cx="3942758" cy="4773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627921" y="681335"/>
            <a:ext cx="7634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oIP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57914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jcarcamo\AppData\Local\Microsoft\Windows\Temporary Internet Files\Content.IE5\03KB9G0G\MC900434693[1].wmf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960" y="21253"/>
            <a:ext cx="728663" cy="740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E:\for Bluestep\hardware devices pictures\Adtran 924 (T1 Private line)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3" y="972851"/>
            <a:ext cx="9138137" cy="3370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3" name="Picture 5" descr="E:\for Bluestep\hardware devices pictures\Adtran_4212924L1_Total_Access_924_VoIP_Multiservice_Access_Gateway_4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67012"/>
            <a:ext cx="9111760" cy="2114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2400" y="152400"/>
            <a:ext cx="31948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CenturyLink </a:t>
            </a:r>
            <a:r>
              <a:rPr lang="en-US" sz="2400" b="1" dirty="0" err="1" smtClean="0"/>
              <a:t>Adtran</a:t>
            </a:r>
            <a:r>
              <a:rPr lang="en-US" sz="2400" b="1" dirty="0" smtClean="0"/>
              <a:t> 924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09975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rc_mi" descr="http://i1-news.softpedia-static.com/images/news2/ASUS-Reveals-Most-Powerful-Enthusiast-Router-2.jpg">
            <a:hlinkClick r:id="rId2"/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687" y="1984863"/>
            <a:ext cx="3680313" cy="334913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rc_mi" descr="http://www.virginmedia.com/images/netgear-router.jpg">
            <a:hlinkClick r:id="rId4"/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533400"/>
            <a:ext cx="3133725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2" descr="C:\Users\jcarcamo\AppData\Local\Microsoft\Windows\Temporary Internet Files\Content.IE5\03KB9G0G\MC900434693[1].wmf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960" y="21253"/>
            <a:ext cx="728663" cy="7407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irc_mi" descr="http://blog.direcpath.com/wp-content/uploads/2010/01/wireless-router.jpg">
            <a:hlinkClick r:id="rId8"/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505200"/>
            <a:ext cx="3295650" cy="303481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rc_mi" descr="http://cdn.instructables.com/FDQ/ZBHK/GIYWWBMF/FDQZBHKGIYWWBMF.MEDIUM.jpg">
            <a:hlinkClick r:id="rId10"/>
          </p:cNvPr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95263"/>
            <a:ext cx="2876550" cy="1862137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http://www.hardwarezone.com.sg/files/images/main_4.jpg">
            <a:hlinkClick r:id="rId12"/>
          </p:cNvPr>
          <p:cNvPicPr/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62400"/>
            <a:ext cx="2514600" cy="2724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1640"/>
            <a:ext cx="2143125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352800" y="5615354"/>
            <a:ext cx="12776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Wireles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314966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7</TotalTime>
  <Words>13</Words>
  <Application>Microsoft Office PowerPoint</Application>
  <PresentationFormat>On-screen Show (4:3)</PresentationFormat>
  <Paragraphs>8</Paragraphs>
  <Slides>1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4" baseType="lpstr">
      <vt:lpstr>Arial</vt:lpstr>
      <vt:lpstr>Calibri</vt:lpstr>
      <vt:lpstr>Office Theme</vt:lpstr>
      <vt:lpstr>C:\Users\jcarcamo\Documents\_me\Carlos\cottages\cottages_network_v4.vsd\Drawing\~Page-1\Telephone.183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lie Carcamo</dc:creator>
  <cp:lastModifiedBy>Carlos Carcamo</cp:lastModifiedBy>
  <cp:revision>13</cp:revision>
  <dcterms:created xsi:type="dcterms:W3CDTF">2014-04-22T23:50:36Z</dcterms:created>
  <dcterms:modified xsi:type="dcterms:W3CDTF">2014-04-23T03:27:16Z</dcterms:modified>
</cp:coreProperties>
</file>